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0" r:id="rId1"/>
  </p:sldMasterIdLst>
  <p:notesMasterIdLst>
    <p:notesMasterId r:id="rId21"/>
  </p:notesMasterIdLst>
  <p:handoutMasterIdLst>
    <p:handoutMasterId r:id="rId22"/>
  </p:handoutMasterIdLst>
  <p:sldIdLst>
    <p:sldId id="269" r:id="rId2"/>
    <p:sldId id="469" r:id="rId3"/>
    <p:sldId id="430" r:id="rId4"/>
    <p:sldId id="456" r:id="rId5"/>
    <p:sldId id="431" r:id="rId6"/>
    <p:sldId id="465" r:id="rId7"/>
    <p:sldId id="466" r:id="rId8"/>
    <p:sldId id="460" r:id="rId9"/>
    <p:sldId id="464" r:id="rId10"/>
    <p:sldId id="467" r:id="rId11"/>
    <p:sldId id="468" r:id="rId12"/>
    <p:sldId id="457" r:id="rId13"/>
    <p:sldId id="470" r:id="rId14"/>
    <p:sldId id="458" r:id="rId15"/>
    <p:sldId id="452" r:id="rId16"/>
    <p:sldId id="471" r:id="rId17"/>
    <p:sldId id="472" r:id="rId18"/>
    <p:sldId id="473" r:id="rId19"/>
    <p:sldId id="474" r:id="rId2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5954EF2-D0AA-45DD-9044-39788D391938}">
          <p14:sldIdLst>
            <p14:sldId id="269"/>
            <p14:sldId id="469"/>
            <p14:sldId id="430"/>
            <p14:sldId id="456"/>
            <p14:sldId id="431"/>
            <p14:sldId id="465"/>
            <p14:sldId id="466"/>
            <p14:sldId id="460"/>
            <p14:sldId id="464"/>
            <p14:sldId id="467"/>
            <p14:sldId id="468"/>
            <p14:sldId id="457"/>
            <p14:sldId id="470"/>
            <p14:sldId id="458"/>
            <p14:sldId id="452"/>
            <p14:sldId id="471"/>
            <p14:sldId id="472"/>
            <p14:sldId id="473"/>
            <p14:sldId id="47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iou, Laurent" initials="CL" lastIdx="1" clrIdx="0">
    <p:extLst>
      <p:ext uri="{19B8F6BF-5375-455C-9EA6-DF929625EA0E}">
        <p15:presenceInfo xmlns:p15="http://schemas.microsoft.com/office/powerpoint/2012/main" userId="S-1-5-21-725345543-602162358-527237240-294455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1" autoAdjust="0"/>
    <p:restoredTop sz="96709" autoAdjust="0"/>
  </p:normalViewPr>
  <p:slideViewPr>
    <p:cSldViewPr>
      <p:cViewPr varScale="1">
        <p:scale>
          <a:sx n="108" d="100"/>
          <a:sy n="108" d="100"/>
        </p:scale>
        <p:origin x="1680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95" d="100"/>
          <a:sy n="95" d="100"/>
        </p:scale>
        <p:origin x="3558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dirty="0"/>
              <a:t>Page </a:t>
            </a:r>
            <a:fld id="{3F99EF29-387F-42BB-8A81-132E16DF844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837981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dirty="0"/>
              <a:t>Page </a:t>
            </a:r>
            <a:fld id="{870C1BA4-1CEE-4CD8-8532-343A8D2B31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109202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Doc Tit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dirty="0"/>
              <a:t>John Doe, Some Company</a:t>
            </a:r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/>
              <a:t>Page </a:t>
            </a:r>
            <a:fld id="{9A6FF2A5-3843-4034-80EC-B86A7C49C53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9613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302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pril 2020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7085262-DAF8-40EB-B101-2C509DD6478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42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5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9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F8F4836A-5022-4C69-8E5B-431585B9EAF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1" y="319091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1350" b="1" kern="1200">
                <a:solidFill>
                  <a:schemeClr val="tx1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US" dirty="0" smtClean="0"/>
              <a:t>April </a:t>
            </a:r>
            <a:r>
              <a:rPr lang="en-US" dirty="0"/>
              <a:t>2020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863043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xmlns="" id="{7018AFC0-6473-45EF-91B1-CD3A9021747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1" y="319091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1350" b="1" kern="1200">
                <a:solidFill>
                  <a:schemeClr val="tx1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US" dirty="0" smtClean="0"/>
              <a:t>April 2020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88339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1" y="1981201"/>
            <a:ext cx="3808413" cy="411321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1"/>
            <a:ext cx="3810000" cy="411321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52FA7AA-22C1-4E97-88D6-3976232AE53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7996AC6B-C208-489E-B73D-399EC1434BE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1" y="319091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1350" b="1" kern="1200">
                <a:solidFill>
                  <a:schemeClr val="tx1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US" dirty="0" smtClean="0"/>
              <a:t>April 2020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723462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5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29B3BF4-2FB5-48DF-B7F8-378C94E27CD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xmlns="" id="{A0C3D2FD-CABA-4607-99FD-F5D3D3B44BA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1" y="319091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1350" b="1" kern="1200">
                <a:solidFill>
                  <a:schemeClr val="tx1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US" dirty="0" smtClean="0"/>
              <a:t>April</a:t>
            </a:r>
            <a:r>
              <a:rPr lang="en-US" baseline="0" dirty="0" smtClean="0"/>
              <a:t> </a:t>
            </a:r>
            <a:r>
              <a:rPr lang="en-US" dirty="0" smtClean="0"/>
              <a:t>2020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582153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pril 2020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EA5A18A-0502-4C7F-91C7-3FAD3C7033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574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pril 2020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7D10478-073E-41FC-8CD8-273C831393D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745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pril 2020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8767F8E-C671-44AE-B57E-1FAC75A3C92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01524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1" y="685802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2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pril 2020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C694010-9FAD-4A5E-AE03-53FD22EA53F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8215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1" y="685802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1" y="1981201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5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9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9" y="6475415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9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18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4" y="6475414"/>
            <a:ext cx="538609" cy="1384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sz="9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1800" dirty="0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9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336947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/>
            </a:pPr>
            <a:r>
              <a:rPr kumimoji="0" lang="en-GB" sz="13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3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20/0686r0</a:t>
            </a:r>
            <a:endParaRPr kumimoji="0" lang="en-GB" sz="135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84214" y="357166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135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April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420141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hf hdr="0" dt="0"/>
  <p:txStyles>
    <p:titleStyle>
      <a:lvl1pPr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j-lt"/>
          <a:ea typeface="+mj-ea"/>
          <a:cs typeface="+mj-cs"/>
        </a:defRPr>
      </a:lvl1pPr>
      <a:lvl2pPr marL="557213" indent="-214313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8572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2001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15430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18859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2288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25717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29146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257175" indent="-257175" algn="l" defTabSz="336947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800" b="1">
          <a:solidFill>
            <a:srgbClr val="000000"/>
          </a:solidFill>
          <a:latin typeface="+mn-lt"/>
          <a:ea typeface="+mn-ea"/>
          <a:cs typeface="+mn-cs"/>
        </a:defRPr>
      </a:lvl1pPr>
      <a:lvl2pPr marL="557213" indent="-214313" algn="l" defTabSz="336947" rtl="0" eaLnBrk="1" fontAlgn="base" hangingPunct="1">
        <a:spcBef>
          <a:spcPts val="375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500">
          <a:solidFill>
            <a:srgbClr val="000000"/>
          </a:solidFill>
          <a:latin typeface="+mn-lt"/>
          <a:ea typeface="+mn-ea"/>
        </a:defRPr>
      </a:lvl2pPr>
      <a:lvl3pPr marL="857250" indent="-171450" algn="l" defTabSz="336947" rtl="0" eaLnBrk="1" fontAlgn="base" hangingPunct="1">
        <a:spcBef>
          <a:spcPts val="338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2001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4pPr>
      <a:lvl5pPr marL="15430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5pPr>
      <a:lvl6pPr marL="18859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6pPr>
      <a:lvl7pPr marL="22288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7pPr>
      <a:lvl8pPr marL="25717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8pPr>
      <a:lvl9pPr marL="29146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18" Type="http://schemas.openxmlformats.org/officeDocument/2006/relationships/image" Target="../media/image2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17" Type="http://schemas.openxmlformats.org/officeDocument/2006/relationships/image" Target="../media/image23.png"/><Relationship Id="rId2" Type="http://schemas.openxmlformats.org/officeDocument/2006/relationships/image" Target="../media/image8.png"/><Relationship Id="rId16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00416"/>
            <a:ext cx="7772400" cy="1256984"/>
          </a:xfrm>
          <a:noFill/>
        </p:spPr>
        <p:txBody>
          <a:bodyPr/>
          <a:lstStyle/>
          <a:p>
            <a:r>
              <a:rPr lang="en-US" altLang="zh-CN" sz="3600" dirty="0" smtClean="0">
                <a:solidFill>
                  <a:schemeClr val="tx1"/>
                </a:solidFill>
              </a:rPr>
              <a:t>Considerations on the Scrambler design for 11b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173" name="Rectangle 6"/>
          <p:cNvSpPr>
            <a:spLocks noGrp="1" noChangeArrowheads="1"/>
          </p:cNvSpPr>
          <p:nvPr>
            <p:ph idx="1"/>
          </p:nvPr>
        </p:nvSpPr>
        <p:spPr>
          <a:xfrm>
            <a:off x="676275" y="2066925"/>
            <a:ext cx="7772400" cy="304863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 </a:t>
            </a:r>
            <a:r>
              <a:rPr lang="en-US" sz="2000" dirty="0" smtClean="0"/>
              <a:t>2020-04-28</a:t>
            </a:r>
            <a:endParaRPr lang="en-US" sz="2000" b="0" dirty="0"/>
          </a:p>
          <a:p>
            <a:pPr algn="ctr">
              <a:buFontTx/>
              <a:buNone/>
            </a:pPr>
            <a:endParaRPr lang="en-US" sz="2000" b="0" dirty="0"/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idx="12"/>
          </p:nvPr>
        </p:nvSpPr>
        <p:spPr>
          <a:noFill/>
        </p:spPr>
        <p:txBody>
          <a:bodyPr/>
          <a:lstStyle/>
          <a:p>
            <a:r>
              <a:rPr lang="en-US" dirty="0"/>
              <a:t>Slide </a:t>
            </a:r>
            <a:fld id="{8ECFE58B-6F90-4BB0-B09C-F6AB727C71EB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7170" name="Footer Placeholder 3"/>
          <p:cNvSpPr>
            <a:spLocks noGrp="1"/>
          </p:cNvSpPr>
          <p:nvPr>
            <p:ph type="ftr" idx="14"/>
          </p:nvPr>
        </p:nvSpPr>
        <p:spPr>
          <a:noFill/>
        </p:spPr>
        <p:txBody>
          <a:bodyPr/>
          <a:lstStyle/>
          <a:p>
            <a:r>
              <a:rPr lang="en-US" smtClean="0"/>
              <a:t>Huawei</a:t>
            </a:r>
            <a:endParaRPr lang="en-US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883364"/>
              </p:ext>
            </p:extLst>
          </p:nvPr>
        </p:nvGraphicFramePr>
        <p:xfrm>
          <a:off x="762000" y="2895600"/>
          <a:ext cx="7620000" cy="2133599"/>
        </p:xfrm>
        <a:graphic>
          <a:graphicData uri="http://schemas.openxmlformats.org/drawingml/2006/table">
            <a:tbl>
              <a:tblPr/>
              <a:tblGrid>
                <a:gridCol w="1524000"/>
                <a:gridCol w="1203325"/>
                <a:gridCol w="1684338"/>
                <a:gridCol w="1363662"/>
                <a:gridCol w="1844675"/>
              </a:tblGrid>
              <a:tr h="5580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89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Chenchen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LIU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Huawei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liuchenchen1@huawei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8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Dandan</a:t>
                      </a: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Liang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8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Ross Jian Yu</a:t>
                      </a:r>
                      <a:endParaRPr lang="en-US" altLang="zh-CN" sz="1200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8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Ming </a:t>
                      </a:r>
                      <a:r>
                        <a:rPr kumimoji="0" lang="en-US" altLang="ko-KR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Gan</a:t>
                      </a:r>
                      <a:endParaRPr kumimoji="0" lang="ko-KR" altLang="en-US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5676" y="3920848"/>
            <a:ext cx="5055924" cy="248181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mulation Results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447800"/>
            <a:ext cx="4038600" cy="2400300"/>
          </a:xfrm>
        </p:spPr>
      </p:pic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6565" y="1447800"/>
            <a:ext cx="5037249" cy="24003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20849"/>
            <a:ext cx="4344989" cy="248181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1666765" y="1389499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RU106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106615" y="1412358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RU242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617014" y="3895158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RU484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106615" y="3880884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chemeClr val="tx1"/>
                </a:solidFill>
              </a:rPr>
              <a:t>RU996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092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mulation Resul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1525" y="1828800"/>
            <a:ext cx="7770813" cy="4113213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From the simulation results, it can be observed that </a:t>
            </a:r>
          </a:p>
          <a:p>
            <a:pPr marL="585788" lvl="1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H</a:t>
            </a:r>
            <a:r>
              <a:rPr lang="en-US" altLang="zh-CN" dirty="0" smtClean="0"/>
              <a:t>igh degree scrambler will increase the PAPR for small RU </a:t>
            </a:r>
            <a:r>
              <a:rPr lang="en-US" altLang="zh-CN" dirty="0" smtClean="0"/>
              <a:t>size.</a:t>
            </a:r>
            <a:endParaRPr lang="en-US" altLang="zh-CN" dirty="0" smtClean="0"/>
          </a:p>
          <a:p>
            <a:pPr marL="585788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The CDF of high degree scrambler has a longer </a:t>
            </a:r>
            <a:r>
              <a:rPr lang="en-US" altLang="zh-CN" dirty="0" smtClean="0"/>
              <a:t>tail</a:t>
            </a:r>
            <a:r>
              <a:rPr lang="en-US" altLang="zh-CN" dirty="0" smtClean="0"/>
              <a:t>, i.e. some of the packet </a:t>
            </a:r>
            <a:r>
              <a:rPr lang="en-US" altLang="zh-CN" dirty="0"/>
              <a:t>may suffer </a:t>
            </a:r>
            <a:r>
              <a:rPr lang="en-US" altLang="zh-CN" dirty="0" smtClean="0"/>
              <a:t>from very large PAPR which lead to the </a:t>
            </a:r>
            <a:r>
              <a:rPr lang="en-US" altLang="zh-CN" dirty="0"/>
              <a:t> failure </a:t>
            </a:r>
            <a:r>
              <a:rPr lang="en-US" altLang="zh-CN" dirty="0"/>
              <a:t>of </a:t>
            </a:r>
            <a:r>
              <a:rPr lang="en-US" altLang="zh-CN" dirty="0" err="1" smtClean="0"/>
              <a:t>transmition</a:t>
            </a:r>
            <a:r>
              <a:rPr lang="en-US" altLang="zh-CN" dirty="0" smtClean="0"/>
              <a:t>.</a:t>
            </a:r>
            <a:endParaRPr lang="en-US" altLang="zh-CN" dirty="0" smtClean="0"/>
          </a:p>
          <a:p>
            <a:pPr marL="585788" lvl="1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 The higher degree scrambler can have work well when RU size &gt;=</a:t>
            </a:r>
            <a:r>
              <a:rPr lang="en-US" altLang="zh-CN" dirty="0" smtClean="0"/>
              <a:t>996.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559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dirty="0"/>
              <a:t>Proposed S</a:t>
            </a:r>
            <a:r>
              <a:rPr lang="en-US" altLang="zh-CN" dirty="0" smtClean="0"/>
              <a:t>olution: Adaptive Scrambler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xmlns="" xmlns:a14="http://schemas.microsoft.com/office/drawing/2010/main" xmlns:mc="http://schemas.openxmlformats.org/markup-compatibility/2006" id="{463815F1-291D-493F-8843-992C8D03EB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7174" y="4845864"/>
            <a:ext cx="7772400" cy="16002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0" dirty="0" smtClean="0"/>
              <a:t>The low </a:t>
            </a:r>
            <a:r>
              <a:rPr lang="en-US" altLang="zh-CN" sz="1600" b="0" dirty="0"/>
              <a:t>order scrambler can reuse the hardware resource of high order </a:t>
            </a:r>
            <a:r>
              <a:rPr lang="en-US" altLang="zh-CN" sz="1600" b="0" dirty="0" smtClean="0"/>
              <a:t>scrambler</a:t>
            </a:r>
            <a:endParaRPr lang="en-US" sz="1600" b="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0" dirty="0" smtClean="0"/>
              <a:t>The transmitter determine</a:t>
            </a:r>
            <a:r>
              <a:rPr lang="en-US" altLang="zh-CN" sz="1600" b="0" dirty="0" smtClean="0"/>
              <a:t>s</a:t>
            </a:r>
            <a:r>
              <a:rPr lang="en-US" sz="1600" b="0" dirty="0" smtClean="0"/>
              <a:t> which scrambler </a:t>
            </a:r>
            <a:r>
              <a:rPr lang="en-US" altLang="zh-CN" sz="1600" b="0" dirty="0" smtClean="0"/>
              <a:t>will be</a:t>
            </a:r>
            <a:r>
              <a:rPr lang="en-US" sz="1600" b="0" dirty="0" smtClean="0"/>
              <a:t> use</a:t>
            </a:r>
            <a:r>
              <a:rPr lang="en-US" altLang="zh-CN" sz="1600" b="0" dirty="0" smtClean="0"/>
              <a:t>d</a:t>
            </a:r>
            <a:r>
              <a:rPr lang="en-US" sz="1600" b="0" dirty="0" smtClean="0"/>
              <a:t> base on the RU size and MCS</a:t>
            </a:r>
          </a:p>
          <a:p>
            <a:pPr marL="585788" lvl="1" indent="-285750">
              <a:buFont typeface="Wingdings" panose="05000000000000000000" pitchFamily="2" charset="2"/>
              <a:buChar char="Ø"/>
            </a:pPr>
            <a:r>
              <a:rPr lang="en-US" sz="1300" b="0" dirty="0"/>
              <a:t>RU size for UL MU PPDU, BW for SU PPDU, TBD for DL MU PPDU, TBD for </a:t>
            </a:r>
            <a:r>
              <a:rPr lang="en-US" sz="1300" b="0" dirty="0" smtClean="0"/>
              <a:t>Puncture</a:t>
            </a:r>
            <a:endParaRPr lang="en-US" sz="1600" b="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0" dirty="0" smtClean="0"/>
              <a:t>With this </a:t>
            </a:r>
            <a:r>
              <a:rPr lang="en-US" altLang="zh-CN" sz="1600" b="0" dirty="0">
                <a:solidFill>
                  <a:schemeClr val="tx1"/>
                </a:solidFill>
              </a:rPr>
              <a:t>adaptive </a:t>
            </a:r>
            <a:r>
              <a:rPr lang="en-US" sz="1600" b="0" dirty="0" smtClean="0"/>
              <a:t>scrambler, the low-cost device does not need to implement the high order scrambl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28800" y="1447799"/>
            <a:ext cx="75264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174" y="2182548"/>
            <a:ext cx="4176452" cy="2728375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xmlns:a14="http://schemas.microsoft.com/office/drawing/2010/main" xmlns:mc="http://schemas.openxmlformats.org/markup-compatibility/2006" id="{463815F1-291D-493F-8843-992C8D03EB7E}"/>
              </a:ext>
            </a:extLst>
          </p:cNvPr>
          <p:cNvSpPr txBox="1">
            <a:spLocks/>
          </p:cNvSpPr>
          <p:nvPr/>
        </p:nvSpPr>
        <p:spPr bwMode="auto">
          <a:xfrm>
            <a:off x="689813" y="1673968"/>
            <a:ext cx="7772400" cy="1600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257175" indent="-257175" algn="l" defTabSz="336947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8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336947" rtl="0" eaLnBrk="1" fontAlgn="base" hangingPunct="1">
              <a:spcBef>
                <a:spcPts val="375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500">
                <a:solidFill>
                  <a:srgbClr val="000000"/>
                </a:solidFill>
                <a:latin typeface="+mn-lt"/>
                <a:ea typeface="+mn-ea"/>
              </a:defRPr>
            </a:lvl2pPr>
            <a:lvl3pPr marL="857250" indent="-171450" algn="l" defTabSz="336947" rtl="0" eaLnBrk="1" fontAlgn="base" hangingPunct="1">
              <a:spcBef>
                <a:spcPts val="33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200150" indent="-171450" algn="l" defTabSz="336947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200">
                <a:solidFill>
                  <a:srgbClr val="000000"/>
                </a:solidFill>
                <a:latin typeface="+mn-lt"/>
                <a:ea typeface="+mn-ea"/>
              </a:defRPr>
            </a:lvl4pPr>
            <a:lvl5pPr marL="1543050" indent="-171450" algn="l" defTabSz="336947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200">
                <a:solidFill>
                  <a:srgbClr val="000000"/>
                </a:solidFill>
                <a:latin typeface="+mn-lt"/>
                <a:ea typeface="+mn-ea"/>
              </a:defRPr>
            </a:lvl5pPr>
            <a:lvl6pPr marL="1885950" indent="-171450" algn="l" defTabSz="336947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200">
                <a:solidFill>
                  <a:srgbClr val="000000"/>
                </a:solidFill>
                <a:latin typeface="+mn-lt"/>
                <a:ea typeface="+mn-ea"/>
              </a:defRPr>
            </a:lvl6pPr>
            <a:lvl7pPr marL="2228850" indent="-171450" algn="l" defTabSz="336947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200">
                <a:solidFill>
                  <a:srgbClr val="000000"/>
                </a:solidFill>
                <a:latin typeface="+mn-lt"/>
                <a:ea typeface="+mn-ea"/>
              </a:defRPr>
            </a:lvl7pPr>
            <a:lvl8pPr marL="2571750" indent="-171450" algn="l" defTabSz="336947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200">
                <a:solidFill>
                  <a:srgbClr val="000000"/>
                </a:solidFill>
                <a:latin typeface="+mn-lt"/>
                <a:ea typeface="+mn-ea"/>
              </a:defRPr>
            </a:lvl8pPr>
            <a:lvl9pPr marL="2914650" indent="-171450" algn="l" defTabSz="336947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2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0" kern="0" dirty="0" smtClean="0">
                <a:solidFill>
                  <a:schemeClr val="tx1"/>
                </a:solidFill>
              </a:rPr>
              <a:t>[3] proposed the scrambler with                                , while we propose to use an adaptive scrambler with respect to the RU size and MCS.</a:t>
            </a:r>
            <a:endParaRPr lang="en-US" sz="1600" b="0" kern="0" dirty="0" smtClean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kern="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3648616" y="1722364"/>
                <a:ext cx="1828800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4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4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sz="14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4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  <m:r>
                      <a:rPr lang="en-US" sz="14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48616" y="1722364"/>
                <a:ext cx="1828800" cy="307777"/>
              </a:xfrm>
              <a:prstGeom prst="rect">
                <a:avLst/>
              </a:prstGeom>
              <a:blipFill rotWithShape="0">
                <a:blip r:embed="rId3"/>
                <a:stretch>
                  <a:fillRect l="-1000" t="-4000" b="-2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/>
          <p:cNvSpPr txBox="1"/>
          <p:nvPr/>
        </p:nvSpPr>
        <p:spPr>
          <a:xfrm>
            <a:off x="5418138" y="2115790"/>
            <a:ext cx="3124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tx1"/>
                </a:solidFill>
              </a:rPr>
              <a:t>e.g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400" dirty="0" smtClean="0">
                <a:solidFill>
                  <a:schemeClr val="tx1"/>
                </a:solidFill>
              </a:rPr>
              <a:t>For RU </a:t>
            </a:r>
            <a:r>
              <a:rPr lang="en-US" altLang="zh-CN" sz="1400" dirty="0">
                <a:solidFill>
                  <a:schemeClr val="tx1"/>
                </a:solidFill>
              </a:rPr>
              <a:t>size size(or combined RU size ) &lt;</a:t>
            </a:r>
            <a:r>
              <a:rPr lang="en-US" altLang="zh-CN" sz="1400" dirty="0" smtClean="0">
                <a:solidFill>
                  <a:schemeClr val="tx1"/>
                </a:solidFill>
              </a:rPr>
              <a:t>996, the original scrambler is used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chemeClr val="tx1"/>
                </a:solidFill>
              </a:rPr>
              <a:t>For RU </a:t>
            </a:r>
            <a:r>
              <a:rPr lang="en-US" altLang="zh-CN" sz="1400" dirty="0" smtClean="0">
                <a:solidFill>
                  <a:schemeClr val="tx1"/>
                </a:solidFill>
              </a:rPr>
              <a:t>size(or combined RU size ) between 996 to 2*996, the 11 degree scrambler used (can also use 15 </a:t>
            </a:r>
            <a:r>
              <a:rPr lang="en-US" altLang="zh-CN" sz="1400" dirty="0">
                <a:solidFill>
                  <a:schemeClr val="tx1"/>
                </a:solidFill>
              </a:rPr>
              <a:t>degree scrambler  </a:t>
            </a:r>
            <a:r>
              <a:rPr lang="en-US" altLang="zh-CN" sz="1400" dirty="0" smtClean="0">
                <a:solidFill>
                  <a:schemeClr val="tx1"/>
                </a:solidFill>
              </a:rPr>
              <a:t>instead  to make it simple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chemeClr val="tx1"/>
                </a:solidFill>
              </a:rPr>
              <a:t>For RU size(or combined RU size </a:t>
            </a:r>
            <a:r>
              <a:rPr lang="en-US" altLang="zh-CN" sz="1400" dirty="0" smtClean="0">
                <a:solidFill>
                  <a:schemeClr val="tx1"/>
                </a:solidFill>
              </a:rPr>
              <a:t>)&gt;2*996, 15 degree scrambler is used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8237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Summary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>
                <a:solidFill>
                  <a:schemeClr val="tx1"/>
                </a:solidFill>
              </a:rPr>
              <a:t>In this contribution, </a:t>
            </a:r>
            <a:r>
              <a:rPr lang="en-US" altLang="zh-CN" b="0" dirty="0" smtClean="0">
                <a:solidFill>
                  <a:schemeClr val="tx1"/>
                </a:solidFill>
              </a:rPr>
              <a:t>considering the backward compatibility and reducing PAPR,</a:t>
            </a:r>
          </a:p>
          <a:p>
            <a:r>
              <a:rPr lang="en-US" altLang="zh-CN" b="0" dirty="0" smtClean="0">
                <a:solidFill>
                  <a:schemeClr val="tx1"/>
                </a:solidFill>
              </a:rPr>
              <a:t>we propose </a:t>
            </a:r>
            <a:r>
              <a:rPr lang="en-US" altLang="zh-CN" b="0" dirty="0">
                <a:solidFill>
                  <a:schemeClr val="tx1"/>
                </a:solidFill>
              </a:rPr>
              <a:t>the adaptive</a:t>
            </a:r>
            <a:r>
              <a:rPr lang="en-US" altLang="zh-CN" b="0" dirty="0" smtClean="0">
                <a:solidFill>
                  <a:schemeClr val="tx1"/>
                </a:solidFill>
              </a:rPr>
              <a:t> scrambler </a:t>
            </a:r>
            <a:r>
              <a:rPr lang="en-US" altLang="zh-CN" b="0" dirty="0">
                <a:solidFill>
                  <a:schemeClr val="tx1"/>
                </a:solidFill>
              </a:rPr>
              <a:t>for </a:t>
            </a:r>
            <a:r>
              <a:rPr lang="en-US" altLang="zh-CN" b="0" dirty="0" smtClean="0">
                <a:solidFill>
                  <a:schemeClr val="tx1"/>
                </a:solidFill>
              </a:rPr>
              <a:t>11be and different BW can apply</a:t>
            </a:r>
          </a:p>
          <a:p>
            <a:r>
              <a:rPr lang="en-US" altLang="zh-CN" b="0" dirty="0" smtClean="0">
                <a:solidFill>
                  <a:schemeClr val="tx1"/>
                </a:solidFill>
              </a:rPr>
              <a:t>Scrambler of different degree.</a:t>
            </a:r>
            <a:endParaRPr lang="zh-CN" altLang="en-US" b="0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500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o you agree to </a:t>
            </a:r>
            <a:r>
              <a:rPr lang="en-US" dirty="0" smtClean="0"/>
              <a:t>use  higher </a:t>
            </a:r>
            <a:r>
              <a:rPr lang="en-US" altLang="zh-CN" dirty="0"/>
              <a:t>degree </a:t>
            </a:r>
            <a:r>
              <a:rPr lang="en-US" dirty="0" smtClean="0"/>
              <a:t>scrambler only for user with large RU size and high MCS in EHT PPDU?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6286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exact high degree scrambler is TBD</a:t>
            </a:r>
            <a:endParaRPr lang="en-US" dirty="0"/>
          </a:p>
          <a:p>
            <a:pPr marL="6286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condition when the </a:t>
            </a:r>
            <a:r>
              <a:rPr lang="en-US" altLang="zh-CN" dirty="0"/>
              <a:t>high degree scrambler </a:t>
            </a:r>
            <a:r>
              <a:rPr lang="en-US" dirty="0" smtClean="0"/>
              <a:t>should be used is TBD</a:t>
            </a:r>
          </a:p>
          <a:p>
            <a:pPr marL="6286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lvl="1"/>
            <a:endParaRPr lang="en-US" dirty="0"/>
          </a:p>
          <a:p>
            <a:pPr marL="457200" lvl="1" indent="0"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8251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1" y="1751015"/>
            <a:ext cx="7770813" cy="4343399"/>
          </a:xfrm>
        </p:spPr>
        <p:txBody>
          <a:bodyPr/>
          <a:lstStyle/>
          <a:p>
            <a:r>
              <a:rPr lang="en-US" altLang="zh-CN" sz="1600" b="0" dirty="0"/>
              <a:t>[1] </a:t>
            </a:r>
            <a:r>
              <a:rPr lang="en-US" altLang="zh-CN" sz="1600" b="0" dirty="0" smtClean="0"/>
              <a:t>IEEE P802.11-REVmdTM/D3.0</a:t>
            </a:r>
          </a:p>
          <a:p>
            <a:r>
              <a:rPr lang="en-US" altLang="zh-CN" sz="1600" b="0" dirty="0" smtClean="0"/>
              <a:t>[</a:t>
            </a:r>
            <a:r>
              <a:rPr lang="en-US" altLang="zh-CN" sz="1600" b="0" dirty="0"/>
              <a:t>2] https://en.wikipedia.org/wiki/Primitive_polynomial_(field_theory)</a:t>
            </a:r>
          </a:p>
          <a:p>
            <a:r>
              <a:rPr lang="en-US" altLang="zh-CN" sz="1600" b="0" dirty="0" smtClean="0"/>
              <a:t>[3]11-20-0563-00-00be-eht-ppdu-scrambler</a:t>
            </a:r>
          </a:p>
          <a:p>
            <a:r>
              <a:rPr lang="en-US" altLang="zh-CN" sz="1600" b="0" dirty="0" smtClean="0"/>
              <a:t>[4] 11-10-1281-01-00ac-bw-and-static-dynamic-indication-within-legacy</a:t>
            </a:r>
          </a:p>
          <a:p>
            <a:r>
              <a:rPr lang="en-US" altLang="zh-CN" sz="1600" b="0" dirty="0" smtClean="0"/>
              <a:t>[5] </a:t>
            </a:r>
            <a:r>
              <a:rPr lang="en-US" altLang="zh-CN" sz="1600" b="0" dirty="0"/>
              <a:t>15-09-0727-00-0007-scrambler-and-fec-for-vlc</a:t>
            </a:r>
            <a:endParaRPr lang="zh-CN" altLang="en-US" sz="16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881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u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824" y="1764063"/>
            <a:ext cx="4648748" cy="34865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1104" y="1665155"/>
            <a:ext cx="4670495" cy="4450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804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up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524000"/>
            <a:ext cx="6324600" cy="4743450"/>
          </a:xfrm>
        </p:spPr>
      </p:pic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019800" y="3200400"/>
            <a:ext cx="2895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Adaptive  </a:t>
            </a:r>
            <a:r>
              <a:rPr lang="en-US" altLang="zh-CN" dirty="0">
                <a:solidFill>
                  <a:schemeClr val="tx1"/>
                </a:solidFill>
              </a:rPr>
              <a:t>scrambler</a:t>
            </a:r>
            <a:endParaRPr lang="zh-CN" altLang="en-US" dirty="0">
              <a:solidFill>
                <a:schemeClr val="tx1"/>
              </a:solidFill>
            </a:endParaRPr>
          </a:p>
          <a:p>
            <a:r>
              <a:rPr lang="en-US" altLang="zh-CN" dirty="0" smtClean="0">
                <a:solidFill>
                  <a:schemeClr val="tx1"/>
                </a:solidFill>
              </a:rPr>
              <a:t>is 12 order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643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up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1278" y="1524000"/>
            <a:ext cx="5638800" cy="4229100"/>
          </a:xfrm>
        </p:spPr>
      </p:pic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143000" y="5863522"/>
            <a:ext cx="815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MCS=4</a:t>
            </a:r>
            <a:r>
              <a:rPr lang="en-US" altLang="zh-CN" dirty="0" smtClean="0"/>
              <a:t>,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3353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𝑵</m:t>
                        </m:r>
                      </m:e>
                      <m:sub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𝑫𝑩𝑷𝑺</m:t>
                        </m:r>
                      </m:sub>
                    </m:sSub>
                  </m:oMath>
                </a14:m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for 1ss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4585128"/>
              </p:ext>
            </p:extLst>
          </p:nvPr>
        </p:nvGraphicFramePr>
        <p:xfrm>
          <a:off x="148195" y="2819400"/>
          <a:ext cx="8846023" cy="1904208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1074382"/>
                <a:gridCol w="609098"/>
                <a:gridCol w="744454"/>
                <a:gridCol w="609098"/>
                <a:gridCol w="789572"/>
                <a:gridCol w="755733"/>
                <a:gridCol w="609098"/>
                <a:gridCol w="609098"/>
                <a:gridCol w="609098"/>
                <a:gridCol w="609098"/>
                <a:gridCol w="609098"/>
                <a:gridCol w="609098"/>
                <a:gridCol w="609098"/>
              </a:tblGrid>
              <a:tr h="238026"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3802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26-tone R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6/1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/2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4/4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6/7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9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08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4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6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8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3802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52-tone R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2/2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4/4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7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48/9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72/14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216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4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8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2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6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4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3802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106-tone R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5/5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1/10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5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02/20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53/30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40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459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1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61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68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76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85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3802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242-tone R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8/11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17/23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5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34/46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51/70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93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053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17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40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56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7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5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3802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484-tone R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17/23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34/46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70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468/93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702/140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87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2106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34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80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12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51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9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3802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996-tone R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45/49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490/98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47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980/196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470/294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392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4410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49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588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653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735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816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23802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2*996-tone R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490/98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980/196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94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960/392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2940/588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784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8820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98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176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effectLst/>
                        </a:rPr>
                        <a:t>1306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 dirty="0">
                          <a:effectLst/>
                        </a:rPr>
                        <a:t>14700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 dirty="0">
                          <a:effectLst/>
                        </a:rPr>
                        <a:t>16333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54666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Abstrac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In this contribution, we discuss and propose the scrambler for 11be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1465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A6ACB26-7F80-4634-8137-8BDE4936C9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3E98E674-58C6-4161-81BB-7410392F5C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Recap of the current scrambler in 802.11;</a:t>
            </a:r>
            <a:endParaRPr lang="en-US" sz="2000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Problem of </a:t>
            </a:r>
            <a:r>
              <a:rPr lang="en-US" sz="2000" dirty="0" smtClean="0"/>
              <a:t>periodic source signal for larger BW;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000" dirty="0"/>
              <a:t>Scrambler design principles</a:t>
            </a:r>
            <a:endParaRPr lang="en-US" sz="2000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000" dirty="0"/>
              <a:t>Pros vs Cons for </a:t>
            </a:r>
            <a:r>
              <a:rPr lang="en-US" altLang="zh-CN" sz="2000" dirty="0" smtClean="0"/>
              <a:t>a Higher </a:t>
            </a:r>
            <a:r>
              <a:rPr lang="en-US" altLang="zh-CN" sz="2000" dirty="0"/>
              <a:t>order Scrambler</a:t>
            </a:r>
            <a:r>
              <a:rPr lang="en-US" sz="2000" dirty="0" smtClean="0"/>
              <a:t>;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Proposed solution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References.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C0B64628-D773-4410-A7D3-0F1E13BF2B9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1E3360EA-A097-439D-84F1-C6DA5363D54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1522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D0D4695-88DF-4E33-B848-B30748EA3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cap of the current scrambler in </a:t>
            </a:r>
            <a:r>
              <a:rPr lang="en-US" altLang="zh-CN" dirty="0" smtClean="0"/>
              <a:t>802.11[1]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63815F1-291D-493F-8843-992C8D03EB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7238" y="4737990"/>
            <a:ext cx="7627938" cy="1635437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scrambler repeats every 127 bit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phase of the scramble sequence produced is determined by the initial state of the scrambler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receiver needs to know the initial state of the scrambler for producing the identical sequence to descramble the data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A454300A-5118-46E7-B199-36CBE5E048D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9D90DA5C-FF97-43A1-BF25-38D1FEAFC78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169620"/>
              </p:ext>
            </p:extLst>
          </p:nvPr>
        </p:nvGraphicFramePr>
        <p:xfrm>
          <a:off x="1296989" y="1717734"/>
          <a:ext cx="3048000" cy="15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Visio" r:id="rId3" imgW="2505144" imgH="1466940" progId="Visio.Drawing.15">
                  <p:embed/>
                </p:oleObj>
              </mc:Choice>
              <mc:Fallback>
                <p:oleObj name="Visio" r:id="rId3" imgW="2505144" imgH="14669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989" y="1717734"/>
                        <a:ext cx="3048000" cy="1596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5181600" y="2285394"/>
                <a:ext cx="289540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G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</m:d>
                      <m:r>
                        <a:rPr lang="zh-CN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US" altLang="zh-CN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sup>
                      </m:sSup>
                      <m:r>
                        <a:rPr lang="zh-CN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zh-CN" altLang="en-US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600" y="2285394"/>
                <a:ext cx="2895408" cy="46166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文本框 10"/>
          <p:cNvSpPr txBox="1"/>
          <p:nvPr/>
        </p:nvSpPr>
        <p:spPr>
          <a:xfrm>
            <a:off x="5029200" y="3457870"/>
            <a:ext cx="404177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>
                <a:solidFill>
                  <a:schemeClr val="tx1"/>
                </a:solidFill>
              </a:rPr>
              <a:t>00001110 </a:t>
            </a:r>
            <a:r>
              <a:rPr lang="en-US" altLang="zh-CN" sz="1100" dirty="0" smtClean="0">
                <a:solidFill>
                  <a:schemeClr val="tx1"/>
                </a:solidFill>
              </a:rPr>
              <a:t>11110010 11001001 </a:t>
            </a:r>
            <a:r>
              <a:rPr lang="en-US" altLang="zh-CN" sz="1100" dirty="0">
                <a:solidFill>
                  <a:schemeClr val="tx1"/>
                </a:solidFill>
              </a:rPr>
              <a:t>00000010 00100110 00101110 10110110 00001100 11010100 11100111 10110100 00101010 </a:t>
            </a:r>
            <a:r>
              <a:rPr lang="en-US" altLang="zh-CN" sz="1100" dirty="0" smtClean="0">
                <a:solidFill>
                  <a:schemeClr val="tx1"/>
                </a:solidFill>
              </a:rPr>
              <a:t>11111010  01010001 </a:t>
            </a:r>
            <a:r>
              <a:rPr lang="en-US" altLang="zh-CN" sz="1100" dirty="0">
                <a:solidFill>
                  <a:schemeClr val="tx1"/>
                </a:solidFill>
              </a:rPr>
              <a:t>10111000 1111111, when the all 1s initial state is used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19200" y="3295447"/>
            <a:ext cx="3543300" cy="119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272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D0D4695-88DF-4E33-B848-B30748EA31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3" y="533400"/>
            <a:ext cx="7770813" cy="1065213"/>
          </a:xfrm>
        </p:spPr>
        <p:txBody>
          <a:bodyPr/>
          <a:lstStyle/>
          <a:p>
            <a:r>
              <a:rPr lang="en-US" dirty="0"/>
              <a:t>Problem of periodic source signal for larger B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xmlns:a14="http://schemas.microsoft.com/office/drawing/2010/main" xmlns:mc="http://schemas.openxmlformats.org/markup-compatibility/2006" id="{463815F1-291D-493F-8843-992C8D03EB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6" y="4495800"/>
            <a:ext cx="7772400" cy="18288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o avoid the high PAPR problem, </a:t>
            </a:r>
            <a:r>
              <a:rPr lang="en-US" dirty="0"/>
              <a:t>the repetition is not expected within one OFDM </a:t>
            </a:r>
            <a:r>
              <a:rPr lang="en-US" dirty="0" smtClean="0"/>
              <a:t>symbo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re can be hundreds of repetition within one OFDM symbol with scramble sequence of period of 127</a:t>
            </a:r>
            <a:r>
              <a:rPr lang="en-US" altLang="zh-CN" dirty="0"/>
              <a:t>(16333/127</a:t>
            </a:r>
            <a:r>
              <a:rPr lang="en-US" altLang="zh-CN" dirty="0" smtClean="0"/>
              <a:t>)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320MHz </a:t>
            </a:r>
            <a:r>
              <a:rPr lang="en-US" dirty="0"/>
              <a:t>and 4096QAM are the main features in 11be, therefore a higher </a:t>
            </a:r>
            <a:r>
              <a:rPr lang="en-US" dirty="0" smtClean="0"/>
              <a:t>degree(maybe</a:t>
            </a:r>
            <a:r>
              <a:rPr lang="en-US" dirty="0"/>
              <a:t>≥17) scrambler is required. </a:t>
            </a:r>
            <a:endParaRPr lang="en-US" dirty="0" smtClean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A454300A-5118-46E7-B199-36CBE5E048D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9D90DA5C-FF97-43A1-BF25-38D1FEAFC78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295400"/>
            <a:ext cx="5653088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333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crambler design principl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9582" y="1773875"/>
            <a:ext cx="7770813" cy="4113213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The generator polynomial should be primitive [2]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0" indent="0"/>
            <a:endParaRPr lang="en-US" altLang="zh-CN" dirty="0" smtClean="0"/>
          </a:p>
          <a:p>
            <a:pPr marL="0" indent="0"/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To make it simple, </a:t>
            </a:r>
            <a:r>
              <a:rPr lang="en-US" altLang="zh-CN" dirty="0"/>
              <a:t>the </a:t>
            </a:r>
            <a:r>
              <a:rPr lang="en-US" altLang="zh-CN" dirty="0" smtClean="0"/>
              <a:t>primitive </a:t>
            </a:r>
            <a:r>
              <a:rPr lang="en-US" altLang="zh-CN" dirty="0"/>
              <a:t>polynomial </a:t>
            </a:r>
            <a:r>
              <a:rPr lang="en-US" altLang="zh-CN" dirty="0" smtClean="0"/>
              <a:t>with the least non-zero term is preferred(minimum number of terms 3)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onsidering </a:t>
            </a:r>
            <a:r>
              <a:rPr lang="en-US" altLang="zh-CN" dirty="0"/>
              <a:t>the </a:t>
            </a:r>
            <a:r>
              <a:rPr lang="en-US" altLang="zh-CN" dirty="0" smtClean="0"/>
              <a:t>reversal property, there is always a dual scrambler design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The initialize bits can be reduced(already done in 11ac)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A full list of </a:t>
            </a:r>
            <a:r>
              <a:rPr lang="en-US" altLang="zh-CN" dirty="0"/>
              <a:t>scrambler </a:t>
            </a:r>
            <a:r>
              <a:rPr lang="en-US" altLang="zh-CN" dirty="0" smtClean="0"/>
              <a:t>satisfying the first two constrains within degree range </a:t>
            </a:r>
            <a:r>
              <a:rPr lang="en-US" altLang="zh-CN" dirty="0" smtClean="0"/>
              <a:t>from 8 </a:t>
            </a:r>
            <a:r>
              <a:rPr lang="en-US" altLang="zh-CN" dirty="0" smtClean="0"/>
              <a:t>to 32 is given in the following slides(without considering the dual)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8443" y="2133600"/>
            <a:ext cx="7421728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198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crambler design principl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1773875"/>
            <a:ext cx="7770813" cy="4494214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9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10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11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15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17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18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20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21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22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23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25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29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egree </a:t>
            </a:r>
            <a:r>
              <a:rPr lang="en-US" altLang="zh-CN" dirty="0" smtClean="0"/>
              <a:t>31: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74229" y="1789064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229" y="1789064"/>
                <a:ext cx="2593974" cy="338554"/>
              </a:xfrm>
              <a:prstGeom prst="rect">
                <a:avLst/>
              </a:prstGeom>
              <a:blipFill rotWithShape="0">
                <a:blip r:embed="rId2"/>
                <a:stretch>
                  <a:fillRect l="-1174" t="-3571" b="-232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74229" y="2127618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0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7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229" y="2127618"/>
                <a:ext cx="2593974" cy="338554"/>
              </a:xfrm>
              <a:prstGeom prst="rect">
                <a:avLst/>
              </a:prstGeom>
              <a:blipFill rotWithShape="0">
                <a:blip r:embed="rId3"/>
                <a:stretch>
                  <a:fillRect l="-1174" t="-5357" b="-2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74229" y="2466172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229" y="2466172"/>
                <a:ext cx="2593974" cy="338554"/>
              </a:xfrm>
              <a:prstGeom prst="rect">
                <a:avLst/>
              </a:prstGeom>
              <a:blipFill rotWithShape="0">
                <a:blip r:embed="rId4"/>
                <a:stretch>
                  <a:fillRect l="-1174" t="-5455" b="-2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74229" y="2819564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5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  <m:r>
                      <a:rPr lang="en-US" sz="16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229" y="2819564"/>
                <a:ext cx="2593974" cy="338554"/>
              </a:xfrm>
              <a:prstGeom prst="rect">
                <a:avLst/>
              </a:prstGeom>
              <a:blipFill rotWithShape="0">
                <a:blip r:embed="rId5"/>
                <a:stretch>
                  <a:fillRect l="-1174" t="-3636" b="-254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81849" y="3127887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7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  <m:r>
                      <a:rPr lang="en-US" sz="16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1849" y="3127887"/>
                <a:ext cx="2593974" cy="338554"/>
              </a:xfrm>
              <a:prstGeom prst="rect">
                <a:avLst/>
              </a:prstGeom>
              <a:blipFill rotWithShape="0">
                <a:blip r:embed="rId6"/>
                <a:stretch>
                  <a:fillRect l="-1412" t="-5357" b="-2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81849" y="3492777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8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1849" y="3492777"/>
                <a:ext cx="2593974" cy="338554"/>
              </a:xfrm>
              <a:prstGeom prst="rect">
                <a:avLst/>
              </a:prstGeom>
              <a:blipFill rotWithShape="0">
                <a:blip r:embed="rId7"/>
                <a:stretch>
                  <a:fillRect l="-1412" t="-5455" b="-2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74229" y="3819833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0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7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229" y="3819833"/>
                <a:ext cx="2593974" cy="338554"/>
              </a:xfrm>
              <a:prstGeom prst="rect">
                <a:avLst/>
              </a:prstGeom>
              <a:blipFill rotWithShape="0">
                <a:blip r:embed="rId8"/>
                <a:stretch>
                  <a:fillRect l="-1174" t="-5455" b="-2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74229" y="4173225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9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229" y="4173225"/>
                <a:ext cx="2593974" cy="338554"/>
              </a:xfrm>
              <a:prstGeom prst="rect">
                <a:avLst/>
              </a:prstGeom>
              <a:blipFill rotWithShape="0">
                <a:blip r:embed="rId9"/>
                <a:stretch>
                  <a:fillRect l="-1174" t="-5455" b="-2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81849" y="4481548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1849" y="4481548"/>
                <a:ext cx="2593974" cy="338554"/>
              </a:xfrm>
              <a:prstGeom prst="rect">
                <a:avLst/>
              </a:prstGeom>
              <a:blipFill rotWithShape="0">
                <a:blip r:embed="rId10"/>
                <a:stretch>
                  <a:fillRect l="-1412" t="-5357" b="-2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74229" y="4830646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3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8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229" y="4830646"/>
                <a:ext cx="2593974" cy="338554"/>
              </a:xfrm>
              <a:prstGeom prst="rect">
                <a:avLst/>
              </a:prstGeom>
              <a:blipFill rotWithShape="0">
                <a:blip r:embed="rId11"/>
                <a:stretch>
                  <a:fillRect l="-1174" t="-5357" b="-2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81849" y="5169200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5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1849" y="5169200"/>
                <a:ext cx="2593974" cy="338554"/>
              </a:xfrm>
              <a:prstGeom prst="rect">
                <a:avLst/>
              </a:prstGeom>
              <a:blipFill rotWithShape="0">
                <a:blip r:embed="rId12"/>
                <a:stretch>
                  <a:fillRect l="-1412" t="-3571" b="-232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81849" y="5549367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9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7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1849" y="5549367"/>
                <a:ext cx="2593974" cy="338554"/>
              </a:xfrm>
              <a:prstGeom prst="rect">
                <a:avLst/>
              </a:prstGeom>
              <a:blipFill rotWithShape="0">
                <a:blip r:embed="rId13"/>
                <a:stretch>
                  <a:fillRect l="-1412" t="-5357" b="-2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2074229" y="5863921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1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8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229" y="5863921"/>
                <a:ext cx="2593974" cy="338554"/>
              </a:xfrm>
              <a:prstGeom prst="rect">
                <a:avLst/>
              </a:prstGeom>
              <a:blipFill rotWithShape="0">
                <a:blip r:embed="rId14"/>
                <a:stretch>
                  <a:fillRect l="-1174" t="-5455" b="-2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4202592" y="3135345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7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  <m:r>
                      <a:rPr lang="en-US" sz="16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2592" y="3135345"/>
                <a:ext cx="2593974" cy="338554"/>
              </a:xfrm>
              <a:prstGeom prst="rect">
                <a:avLst/>
              </a:prstGeom>
              <a:blipFill rotWithShape="0">
                <a:blip r:embed="rId15"/>
                <a:stretch>
                  <a:fillRect l="-1174" t="-5357" b="-2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6271621" y="3125270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7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1621" y="3125270"/>
                <a:ext cx="2593974" cy="338554"/>
              </a:xfrm>
              <a:prstGeom prst="rect">
                <a:avLst/>
              </a:prstGeom>
              <a:blipFill rotWithShape="0">
                <a:blip r:embed="rId16"/>
                <a:stretch>
                  <a:fillRect l="-1412" t="-5455" b="-2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4239029" y="2818691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5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  <m:r>
                      <a:rPr lang="en-US" sz="16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9029" y="2818691"/>
                <a:ext cx="2593974" cy="338554"/>
              </a:xfrm>
              <a:prstGeom prst="rect">
                <a:avLst/>
              </a:prstGeom>
              <a:blipFill rotWithShape="0">
                <a:blip r:embed="rId17"/>
                <a:stretch>
                  <a:fillRect l="-1174" t="-3571" b="-232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6272257" y="2841551"/>
                <a:ext cx="259397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5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8</m:t>
                        </m:r>
                      </m:sup>
                    </m:sSup>
                    <m:r>
                      <a:rPr lang="en-US" sz="1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2257" y="2841551"/>
                <a:ext cx="2593974" cy="338554"/>
              </a:xfrm>
              <a:prstGeom prst="rect">
                <a:avLst/>
              </a:prstGeom>
              <a:blipFill rotWithShape="0">
                <a:blip r:embed="rId18"/>
                <a:stretch>
                  <a:fillRect l="-1412" t="-3571" b="-232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9987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s vs Cons for Higher order Scrambl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600200"/>
                <a:ext cx="7770813" cy="4113213"/>
              </a:xfrm>
            </p:spPr>
            <p:txBody>
              <a:bodyPr/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dirty="0" smtClean="0"/>
                  <a:t>Pros</a:t>
                </a:r>
              </a:p>
              <a:p>
                <a:pPr marL="585788" lvl="1" indent="-285750">
                  <a:buFont typeface="Wingdings" panose="05000000000000000000" pitchFamily="2" charset="2"/>
                  <a:buChar char="Ø"/>
                </a:pPr>
                <a:r>
                  <a:rPr lang="en-US" altLang="zh-CN" dirty="0" smtClean="0"/>
                  <a:t>Reducing the PAPR for larger BW with non-random data</a:t>
                </a:r>
              </a:p>
              <a:p>
                <a:pPr marL="585788" lvl="1" indent="-285750">
                  <a:buFont typeface="Wingdings" panose="05000000000000000000" pitchFamily="2" charset="2"/>
                  <a:buChar char="Ø"/>
                </a:pPr>
                <a:r>
                  <a:rPr lang="en-US" altLang="zh-CN" dirty="0" smtClean="0"/>
                  <a:t>Only one consistent scrambler for all PPDU</a:t>
                </a:r>
              </a:p>
              <a:p>
                <a:pPr marL="585788" lvl="1" indent="-285750">
                  <a:buFont typeface="Wingdings" panose="05000000000000000000" pitchFamily="2" charset="2"/>
                  <a:buChar char="Ø"/>
                </a:pPr>
                <a:endParaRPr lang="en-US" altLang="zh-CN" dirty="0" smtClean="0"/>
              </a:p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dirty="0" smtClean="0"/>
                  <a:t>Cons</a:t>
                </a:r>
              </a:p>
              <a:p>
                <a:pPr marL="585788" lvl="1" indent="-285750">
                  <a:buFont typeface="Wingdings" panose="05000000000000000000" pitchFamily="2" charset="2"/>
                  <a:buChar char="Ø"/>
                </a:pPr>
                <a:r>
                  <a:rPr lang="en-US" altLang="zh-CN" dirty="0" smtClean="0"/>
                  <a:t>Applying </a:t>
                </a:r>
                <a:r>
                  <a:rPr lang="en-US" altLang="zh-CN" dirty="0"/>
                  <a:t>higher degree scrambler may 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cause large PAPR problem </a:t>
                </a:r>
                <a:r>
                  <a:rPr lang="en-US" altLang="zh-CN" dirty="0"/>
                  <a:t>for narrowband PPDU, since high order scrambler means </a:t>
                </a:r>
                <a:r>
                  <a:rPr lang="en-US" altLang="zh-CN" dirty="0" smtClean="0"/>
                  <a:t>more long run(a </a:t>
                </a:r>
                <a:r>
                  <a:rPr lang="en-US" altLang="zh-CN" dirty="0"/>
                  <a:t>run of length r to be a sequence of r consecutive identical </a:t>
                </a:r>
                <a:r>
                  <a:rPr lang="en-US" altLang="zh-CN" dirty="0" smtClean="0"/>
                  <a:t>numbers,  for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altLang="zh-CN" dirty="0" smtClean="0"/>
                  <a:t> degree scrambler, there a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CN" dirty="0" smtClean="0"/>
                  <a:t> runs of length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 smtClean="0"/>
                  <a:t> , for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=1, 2, </m:t>
                    </m:r>
                  </m:oMath>
                </a14:m>
                <a:r>
                  <a:rPr lang="en-US" altLang="zh-CN" dirty="0" smtClean="0"/>
                  <a:t>…)</a:t>
                </a:r>
                <a:endParaRPr lang="en-US" altLang="zh-CN" dirty="0" smtClean="0"/>
              </a:p>
              <a:p>
                <a:pPr marL="585788" lvl="1" indent="-285750">
                  <a:buFont typeface="Wingdings" panose="05000000000000000000" pitchFamily="2" charset="2"/>
                  <a:buChar char="Ø"/>
                </a:pPr>
                <a:r>
                  <a:rPr lang="en-US" altLang="zh-CN" dirty="0" smtClean="0"/>
                  <a:t>Non-random data </a:t>
                </a:r>
                <a:r>
                  <a:rPr lang="en-US" altLang="zh-CN" b="1" dirty="0" smtClean="0">
                    <a:solidFill>
                      <a:srgbClr val="FF0000"/>
                    </a:solidFill>
                  </a:rPr>
                  <a:t>will not </a:t>
                </a:r>
                <a:r>
                  <a:rPr lang="en-US" altLang="zh-CN" dirty="0"/>
                  <a:t>give rise to </a:t>
                </a:r>
                <a:r>
                  <a:rPr lang="en-US" altLang="zh-CN" dirty="0" smtClean="0"/>
                  <a:t>large PAPR problem for narrowband PPDU</a:t>
                </a:r>
              </a:p>
              <a:p>
                <a:pPr marL="585788" lvl="1" indent="-285750">
                  <a:buFont typeface="Wingdings" panose="05000000000000000000" pitchFamily="2" charset="2"/>
                  <a:buChar char="Ø"/>
                </a:pPr>
                <a:r>
                  <a:rPr lang="en-US" altLang="zh-CN" dirty="0" smtClean="0"/>
                  <a:t>The low cost device may not want to make the changes</a:t>
                </a:r>
              </a:p>
              <a:p>
                <a:pPr marL="585788" lvl="1" indent="-285750">
                  <a:buFont typeface="Wingdings" panose="05000000000000000000" pitchFamily="2" charset="2"/>
                  <a:buChar char="Ø"/>
                </a:pPr>
                <a:r>
                  <a:rPr lang="en-US" altLang="zh-CN" dirty="0"/>
                  <a:t>The 11be device needs to implement the old scrambler for the coexistence of </a:t>
                </a:r>
                <a:r>
                  <a:rPr lang="en-US" altLang="zh-CN" dirty="0" smtClean="0"/>
                  <a:t>legacy </a:t>
                </a:r>
                <a:r>
                  <a:rPr lang="en-US" altLang="zh-CN" dirty="0"/>
                  <a:t>STAs</a:t>
                </a:r>
                <a:endParaRPr lang="zh-CN" altLang="en-US" dirty="0"/>
              </a:p>
            </p:txBody>
          </p:sp>
        </mc:Choice>
        <mc:Fallback>
          <p:sp>
            <p:nvSpPr>
              <p:cNvPr id="6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600200"/>
                <a:ext cx="7770813" cy="4113213"/>
              </a:xfrm>
              <a:blipFill rotWithShape="0">
                <a:blip r:embed="rId2"/>
                <a:stretch>
                  <a:fillRect l="-549" t="-890" r="-13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4449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mulation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  <p:sp>
        <p:nvSpPr>
          <p:cNvPr id="6" name="TextBox 9">
            <a:extLst>
              <a:ext uri="{FF2B5EF4-FFF2-40B4-BE49-F238E27FC236}">
                <a16:creationId xmlns:a16="http://schemas.microsoft.com/office/drawing/2014/main" xmlns="" id="{5741721F-F4F4-4CB2-B7E4-F2A1C40728AE}"/>
              </a:ext>
            </a:extLst>
          </p:cNvPr>
          <p:cNvSpPr txBox="1"/>
          <p:nvPr/>
        </p:nvSpPr>
        <p:spPr>
          <a:xfrm>
            <a:off x="209062" y="1747107"/>
            <a:ext cx="868679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Simulation Assumptions</a:t>
            </a:r>
            <a:r>
              <a:rPr lang="en-US" sz="2000" b="1" dirty="0">
                <a:solidFill>
                  <a:schemeClr val="tx1"/>
                </a:solidFill>
              </a:rPr>
              <a:t>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RU Size: 106, 242, 484, 996;</a:t>
            </a:r>
            <a:endParaRPr lang="en-US" sz="1600" dirty="0">
              <a:solidFill>
                <a:schemeClr val="tx1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MCS: </a:t>
            </a:r>
            <a:r>
              <a:rPr lang="en-US" sz="1600" dirty="0" smtClean="0">
                <a:solidFill>
                  <a:schemeClr val="tx1"/>
                </a:solidFill>
              </a:rPr>
              <a:t>0, </a:t>
            </a:r>
            <a:r>
              <a:rPr lang="en-US" sz="1600" dirty="0">
                <a:solidFill>
                  <a:schemeClr val="tx1"/>
                </a:solidFill>
              </a:rPr>
              <a:t>1SS</a:t>
            </a:r>
            <a:r>
              <a:rPr lang="en-US" sz="1600" dirty="0" smtClean="0">
                <a:solidFill>
                  <a:schemeClr val="tx1"/>
                </a:solidFill>
              </a:rPr>
              <a:t>;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 LDPC;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All zeros data</a:t>
            </a:r>
            <a:endParaRPr lang="en-US" sz="1600" dirty="0">
              <a:solidFill>
                <a:schemeClr val="tx1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Scrambler of  order 7, 11, 15 with the following generator polynomial</a:t>
            </a:r>
            <a:endParaRPr lang="en-US" sz="16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1981200" y="3357590"/>
                <a:ext cx="28194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8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8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7</m:t>
                        </m:r>
                      </m:sup>
                    </m:sSup>
                    <m:r>
                      <a:rPr lang="en-US" sz="18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8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  <m:r>
                      <a:rPr lang="en-US" sz="18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3357590"/>
                <a:ext cx="2819400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728"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1981200" y="3747820"/>
                <a:ext cx="28194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800" dirty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8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8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sz="18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8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9</m:t>
                        </m:r>
                      </m:sup>
                    </m:sSup>
                    <m:r>
                      <a:rPr lang="en-US" sz="18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3747820"/>
                <a:ext cx="2819400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1728"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7">
                <a:extLst>
                  <a:ext uri="{FF2B5EF4-FFF2-40B4-BE49-F238E27FC236}">
                    <a16:creationId xmlns="" xmlns:a16="http://schemas.microsoft.com/office/drawing/2014/main" id="{6D242599-9EC4-425C-93B8-818AAD414468}"/>
                  </a:ext>
                </a:extLst>
              </p:cNvPr>
              <p:cNvSpPr/>
              <p:nvPr/>
            </p:nvSpPr>
            <p:spPr>
              <a:xfrm>
                <a:off x="1981200" y="4138440"/>
                <a:ext cx="28194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800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18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800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  <m:r>
                      <a:rPr lang="en-US" sz="18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18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4</m:t>
                        </m:r>
                      </m:sup>
                    </m:sSup>
                    <m:r>
                      <a:rPr lang="en-US" sz="18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Rectangle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6D242599-9EC4-425C-93B8-818AAD4144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4138440"/>
                <a:ext cx="2819400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1728" t="-8333" b="-2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37657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EEE_Templet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20-0426-00-00be-multi-link-TSF-discussion.pptx  -  Read-Only" id="{C033116A-52A4-4FE5-A479-F954B6034610}" vid="{D3AEDFAA-43FB-4A78-BF12-345B2D72A3C0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Templet</Template>
  <TotalTime>145724</TotalTime>
  <Words>986</Words>
  <Application>Microsoft Office PowerPoint</Application>
  <PresentationFormat>全屏显示(4:3)</PresentationFormat>
  <Paragraphs>294</Paragraphs>
  <Slides>1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Arial Unicode MS</vt:lpstr>
      <vt:lpstr>굴림</vt:lpstr>
      <vt:lpstr>MS Gothic</vt:lpstr>
      <vt:lpstr>宋体</vt:lpstr>
      <vt:lpstr>Arial</vt:lpstr>
      <vt:lpstr>Cambria Math</vt:lpstr>
      <vt:lpstr>Times New Roman</vt:lpstr>
      <vt:lpstr>Wingdings</vt:lpstr>
      <vt:lpstr>IEEE_Templet</vt:lpstr>
      <vt:lpstr>Visio</vt:lpstr>
      <vt:lpstr>Considerations on the Scrambler design for 11be</vt:lpstr>
      <vt:lpstr>Abstract</vt:lpstr>
      <vt:lpstr>Outline</vt:lpstr>
      <vt:lpstr>Recap of the current scrambler in 802.11[1]</vt:lpstr>
      <vt:lpstr>Problem of periodic source signal for larger BW</vt:lpstr>
      <vt:lpstr>Scrambler design principles</vt:lpstr>
      <vt:lpstr>Scrambler design principles</vt:lpstr>
      <vt:lpstr>Pros vs Cons for Higher order Scrambler</vt:lpstr>
      <vt:lpstr>Simulations</vt:lpstr>
      <vt:lpstr>Simulation Results</vt:lpstr>
      <vt:lpstr>Simulation Results</vt:lpstr>
      <vt:lpstr>Proposed Solution: Adaptive Scrambler</vt:lpstr>
      <vt:lpstr>Summary</vt:lpstr>
      <vt:lpstr>SP</vt:lpstr>
      <vt:lpstr>References</vt:lpstr>
      <vt:lpstr>Backup</vt:lpstr>
      <vt:lpstr>Backup</vt:lpstr>
      <vt:lpstr>backup</vt:lpstr>
      <vt:lpstr>N_DBPS for 1s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iderations on the Scrambler design for Large BW</dc:title>
  <cp:lastModifiedBy>liuchenchen</cp:lastModifiedBy>
  <cp:revision>26</cp:revision>
  <cp:lastPrinted>1998-02-10T13:28:06Z</cp:lastPrinted>
  <dcterms:created xsi:type="dcterms:W3CDTF">2009-12-02T19:05:24Z</dcterms:created>
  <dcterms:modified xsi:type="dcterms:W3CDTF">2020-04-30T06:56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d811c25-bf6b-4716-9f56-d94b96704ae1</vt:lpwstr>
  </property>
  <property fmtid="{D5CDD505-2E9C-101B-9397-08002B2CF9AE}" pid="4" name="CTP_BU">
    <vt:lpwstr>NA</vt:lpwstr>
  </property>
  <property fmtid="{D5CDD505-2E9C-101B-9397-08002B2CF9AE}" pid="5" name="CTP_TimeStamp">
    <vt:lpwstr>2020-04-09 17:16:27Z</vt:lpwstr>
  </property>
  <property fmtid="{D5CDD505-2E9C-101B-9397-08002B2CF9AE}" pid="6" name="CTPClassification">
    <vt:lpwstr>CTP_NT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_2015_ms_pID_725343">
    <vt:lpwstr>(3)oT3EZGU1oJarRLCg4S07Tg+w+viwsI2MwBSHHoLLuzgHC4vXaSxX3gfR+1RWeHUrsY4jd3AI
8kNpMiAZ6Rywi0WxEtkh5c3qz3zFabg940UU0sqWMZ0pU8dPGK0GdPhJIpZWWC6d9xmEX4AI
iANeDWY8QphefMdC+mk+McEhfVgkuZK4MkA2r/WQnFOUrzPDGeNGR/s7fVutJClfFAXTlQ2Z
ocu9SZjYDOLG2q23D1</vt:lpwstr>
  </property>
  <property fmtid="{D5CDD505-2E9C-101B-9397-08002B2CF9AE}" pid="10" name="_2015_ms_pID_7253431">
    <vt:lpwstr>6hBc8x3G1vlc6u+zkoIPAtd4a0b8lCNBZbt6GEp4k84a/3XRUcj+zz
Hw/tKN4wGWP4wRH/d7eUntSNLpP2K7VC7J2cIyJ1wDCM5/C4/JfFPEF31hy2JqoFVwfc1E1A
PN3cGRyp2ZfSzxdOhaxDq5yLku1hHwMO3n418VWaqZMAg22TGKRwvZt/DGymBCon3DiKk+qK
ilt8MwbWxRzFeakzBphUzXFGeP7zDbNU+IV+</vt:lpwstr>
  </property>
  <property fmtid="{D5CDD505-2E9C-101B-9397-08002B2CF9AE}" pid="11" name="_2015_ms_pID_7253432">
    <vt:lpwstr>mQ==</vt:lpwstr>
  </property>
  <property fmtid="{D5CDD505-2E9C-101B-9397-08002B2CF9AE}" pid="12" name="_readonly">
    <vt:lpwstr/>
  </property>
  <property fmtid="{D5CDD505-2E9C-101B-9397-08002B2CF9AE}" pid="13" name="_change">
    <vt:lpwstr/>
  </property>
  <property fmtid="{D5CDD505-2E9C-101B-9397-08002B2CF9AE}" pid="14" name="_full-control">
    <vt:lpwstr/>
  </property>
  <property fmtid="{D5CDD505-2E9C-101B-9397-08002B2CF9AE}" pid="15" name="sflag">
    <vt:lpwstr>1588145748</vt:lpwstr>
  </property>
</Properties>
</file>